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3B25" w:rsidRPr="00583D1B" w:rsidRDefault="00583D1B" w:rsidP="00583D1B">
      <w:r>
        <w:object w:dxaOrig="21750" w:dyaOrig="24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32.5pt" o:ole="">
            <v:imagedata r:id="rId6" o:title=""/>
          </v:shape>
          <o:OLEObject Type="Embed" ProgID="Visio.Drawing.15" ShapeID="_x0000_i1025" DrawAspect="Content" ObjectID="_1517044138" r:id="rId7"/>
        </w:object>
      </w:r>
    </w:p>
    <w:sectPr w:rsidR="001B3B25" w:rsidRPr="00583D1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565F" w:rsidRDefault="00E1565F" w:rsidP="005F27C8">
      <w:pPr>
        <w:spacing w:after="0" w:line="240" w:lineRule="auto"/>
      </w:pPr>
      <w:r>
        <w:separator/>
      </w:r>
    </w:p>
  </w:endnote>
  <w:endnote w:type="continuationSeparator" w:id="0">
    <w:p w:rsidR="00E1565F" w:rsidRDefault="00E1565F" w:rsidP="005F27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Default="005F27C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Default="005F27C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Default="005F27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565F" w:rsidRDefault="00E1565F" w:rsidP="005F27C8">
      <w:pPr>
        <w:spacing w:after="0" w:line="240" w:lineRule="auto"/>
      </w:pPr>
      <w:r>
        <w:separator/>
      </w:r>
    </w:p>
  </w:footnote>
  <w:footnote w:type="continuationSeparator" w:id="0">
    <w:p w:rsidR="00E1565F" w:rsidRDefault="00E1565F" w:rsidP="005F27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Default="005F27C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Pr="005F27C8" w:rsidRDefault="005F27C8" w:rsidP="005F27C8">
    <w:pPr>
      <w:pStyle w:val="Header"/>
      <w:jc w:val="center"/>
    </w:pPr>
    <w:r w:rsidRPr="0019182B">
      <w:rPr>
        <w:rFonts w:ascii="Times New Roman" w:eastAsia="Calibri" w:hAnsi="Times New Roman" w:cs="B Zar" w:hint="cs"/>
        <w:b/>
        <w:bCs/>
        <w:sz w:val="24"/>
        <w:szCs w:val="24"/>
        <w:rtl/>
      </w:rPr>
      <w:t>فل</w:t>
    </w:r>
    <w:r>
      <w:rPr>
        <w:rFonts w:ascii="Times New Roman" w:eastAsia="Calibri" w:hAnsi="Times New Roman" w:cs="B Zar" w:hint="cs"/>
        <w:b/>
        <w:bCs/>
        <w:sz w:val="24"/>
        <w:szCs w:val="24"/>
        <w:rtl/>
      </w:rPr>
      <w:t>وچارت ارائه خدمات سلامت اجتماعی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27C8" w:rsidRDefault="005F27C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3D1B"/>
    <w:rsid w:val="000975F1"/>
    <w:rsid w:val="001B3B25"/>
    <w:rsid w:val="00583D1B"/>
    <w:rsid w:val="005F27C8"/>
    <w:rsid w:val="00E15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427F80-CF97-4D1F-89E3-127F94A5C4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27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27C8"/>
  </w:style>
  <w:style w:type="paragraph" w:styleId="Footer">
    <w:name w:val="footer"/>
    <w:basedOn w:val="Normal"/>
    <w:link w:val="FooterChar"/>
    <w:uiPriority w:val="99"/>
    <w:unhideWhenUsed/>
    <w:rsid w:val="005F27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27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.gov.ir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محمدصادقی خانم مهرو</dc:creator>
  <cp:keywords/>
  <dc:description/>
  <cp:lastModifiedBy>محمدصادقی خانم مهرو</cp:lastModifiedBy>
  <cp:revision>2</cp:revision>
  <dcterms:created xsi:type="dcterms:W3CDTF">2016-02-15T08:46:00Z</dcterms:created>
  <dcterms:modified xsi:type="dcterms:W3CDTF">2016-02-15T08:52:00Z</dcterms:modified>
</cp:coreProperties>
</file>